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1B69F8" w:rsidP="00297716">
      <w:pPr>
        <w:pStyle w:val="1"/>
      </w:pPr>
      <w:r>
        <w:rPr>
          <w:rFonts w:hint="eastAsia"/>
        </w:rPr>
        <w:t>铅锌</w:t>
      </w:r>
      <w:r w:rsidR="00B829DB">
        <w:rPr>
          <w:rFonts w:hint="eastAsia"/>
        </w:rPr>
        <w:t>大宗</w:t>
      </w:r>
      <w:r w:rsidR="00B829DB">
        <w:t>有色金属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1.55pt" o:ole="">
            <v:imagedata r:id="rId7" o:title=""/>
          </v:shape>
          <o:OLEObject Type="Embed" ProgID="Visio.Drawing.11" ShapeID="_x0000_i1025" DrawAspect="Content" ObjectID="_1736154965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251591" w:rsidRDefault="00FC671A" w:rsidP="00F803C8">
      <w:r>
        <w:rPr>
          <w:rFonts w:hint="eastAsia"/>
        </w:rPr>
        <w:t>铅锌</w:t>
      </w:r>
      <w:r>
        <w:t>研报：</w:t>
      </w:r>
    </w:p>
    <w:p w:rsidR="00FC671A" w:rsidRDefault="00FC671A" w:rsidP="00F803C8">
      <w:hyperlink r:id="rId9" w:history="1">
        <w:r w:rsidRPr="00BD4A49">
          <w:rPr>
            <w:rStyle w:val="a8"/>
          </w:rPr>
          <w:t>https://xueqiu.com/1414094532/187695205</w:t>
        </w:r>
      </w:hyperlink>
    </w:p>
    <w:p w:rsidR="00FC671A" w:rsidRDefault="00FC671A" w:rsidP="00F803C8"/>
    <w:p w:rsidR="00BF0AA2" w:rsidRDefault="00BF0AA2" w:rsidP="00F803C8"/>
    <w:p w:rsidR="00BF0AA2" w:rsidRPr="00BF0AA2" w:rsidRDefault="00BF0AA2" w:rsidP="00F803C8">
      <w:pPr>
        <w:rPr>
          <w:rFonts w:hint="eastAsia"/>
          <w:szCs w:val="21"/>
        </w:rPr>
      </w:pP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铅是一种重</w:t>
      </w:r>
      <w:hyperlink r:id="rId10" w:history="1">
        <w:r w:rsidRPr="00BF0AA2">
          <w:rPr>
            <w:rStyle w:val="a8"/>
            <w:rFonts w:ascii="Helvetica" w:hAnsi="Helvetica" w:cs="Helvetica"/>
            <w:szCs w:val="21"/>
            <w:shd w:val="clear" w:color="auto" w:fill="FFFFFF"/>
          </w:rPr>
          <w:t>有色金属</w:t>
        </w:r>
      </w:hyperlink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材料</w:t>
      </w:r>
      <w:r w:rsidRPr="00BF0AA2">
        <w:rPr>
          <w:szCs w:val="21"/>
        </w:rPr>
        <w:t>，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熔点低</w:t>
      </w:r>
      <w:r w:rsidRPr="00BF0AA2">
        <w:rPr>
          <w:szCs w:val="21"/>
        </w:rPr>
        <w:t>、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耐蚀性高</w:t>
      </w:r>
      <w:r w:rsidRPr="00BF0AA2">
        <w:rPr>
          <w:szCs w:val="21"/>
        </w:rPr>
        <w:t>、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X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射线和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γ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射线不易穿透</w:t>
      </w:r>
      <w:r w:rsidRPr="00BF0AA2">
        <w:rPr>
          <w:szCs w:val="21"/>
        </w:rPr>
        <w:t>、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塑性好</w:t>
      </w:r>
      <w:r w:rsidRPr="00BF0AA2">
        <w:rPr>
          <w:szCs w:val="21"/>
        </w:rPr>
        <w:t>。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锌是一种银白色略带淡蓝色金属</w:t>
      </w:r>
      <w:r w:rsidRPr="00BF0AA2">
        <w:rPr>
          <w:szCs w:val="21"/>
        </w:rPr>
        <w:t>，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在空气中易氧化</w:t>
      </w:r>
      <w:r w:rsidRPr="00BF0AA2">
        <w:rPr>
          <w:szCs w:val="21"/>
        </w:rPr>
        <w:t>。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两种金属经常伴生</w:t>
      </w:r>
      <w:r w:rsidRPr="00BF0AA2">
        <w:rPr>
          <w:szCs w:val="21"/>
        </w:rPr>
        <w:t>，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因此</w:t>
      </w:r>
      <w:r w:rsidRPr="00BF0AA2">
        <w:rPr>
          <w:rFonts w:ascii="Helvetica" w:hAnsi="Helvetica" w:cs="Helvetica"/>
          <w:color w:val="33353C"/>
          <w:szCs w:val="21"/>
          <w:shd w:val="clear" w:color="auto" w:fill="FFFFFF"/>
        </w:rPr>
        <w:t>分类将它们合并在一个行业</w:t>
      </w:r>
      <w:r w:rsidRPr="00BF0AA2">
        <w:rPr>
          <w:rFonts w:ascii="Helvetica" w:hAnsi="Helvetica" w:cs="Helvetica" w:hint="eastAsia"/>
          <w:color w:val="33353C"/>
          <w:szCs w:val="21"/>
          <w:shd w:val="clear" w:color="auto" w:fill="FFFFFF"/>
        </w:rPr>
        <w:t>。</w:t>
      </w:r>
    </w:p>
    <w:p w:rsidR="00D047A4" w:rsidRPr="00322E7B" w:rsidRDefault="00D047A4" w:rsidP="00D047A4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</w:p>
    <w:p w:rsidR="00322E7B" w:rsidRDefault="00322E7B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8D246E" w:rsidRDefault="008D246E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D246E" w:rsidRPr="007E54B2" w:rsidRDefault="008D246E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市场结构</w:t>
      </w:r>
      <w:r>
        <w:t>分析</w:t>
      </w:r>
    </w:p>
    <w:p w:rsidR="00131C07" w:rsidRDefault="00DC7A4E" w:rsidP="00F9070E">
      <w:r>
        <w:rPr>
          <w:noProof/>
        </w:rPr>
        <w:drawing>
          <wp:inline distT="0" distB="0" distL="0" distR="0" wp14:anchorId="255B4E3F" wp14:editId="43C763C9">
            <wp:extent cx="5274310" cy="37598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A4E" w:rsidRDefault="00DC7A4E" w:rsidP="00F9070E"/>
    <w:p w:rsidR="00DC7A4E" w:rsidRDefault="00DC7A4E" w:rsidP="00F9070E">
      <w:pPr>
        <w:rPr>
          <w:rFonts w:hint="eastAsia"/>
        </w:rPr>
      </w:pPr>
      <w:r>
        <w:rPr>
          <w:noProof/>
        </w:rPr>
        <w:drawing>
          <wp:inline distT="0" distB="0" distL="0" distR="0" wp14:anchorId="04721E59" wp14:editId="443A3A4C">
            <wp:extent cx="5274310" cy="40030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A4E" w:rsidRDefault="00DC7A4E" w:rsidP="00F9070E">
      <w:pPr>
        <w:rPr>
          <w:rFonts w:hint="eastAsia"/>
        </w:rPr>
      </w:pP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0F6900" w:rsidRDefault="0050280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010785" cy="2117090"/>
            <wp:effectExtent l="0" t="0" r="0" b="0"/>
            <wp:docPr id="9" name="图片 9" descr="https://xqimg.imedao.com/17a536bd150497ef3fefbdb5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a536bd150497ef3fefbdb5.png!800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785" cy="211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C87364" w:rsidRDefault="00C87364" w:rsidP="00297716"/>
    <w:p w:rsidR="006D3385" w:rsidRDefault="00324DB0" w:rsidP="00297716">
      <w:r>
        <w:rPr>
          <w:noProof/>
        </w:rPr>
        <w:drawing>
          <wp:inline distT="0" distB="0" distL="0" distR="0" wp14:anchorId="1524F34B" wp14:editId="1BFA79CB">
            <wp:extent cx="5274310" cy="6159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385" w:rsidRDefault="006D3385" w:rsidP="00297716"/>
    <w:p w:rsidR="006D3385" w:rsidRPr="00977D3D" w:rsidRDefault="006D3385" w:rsidP="00297716"/>
    <w:sectPr w:rsidR="006D3385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00EA" w:rsidRDefault="006200EA" w:rsidP="00697806">
      <w:r>
        <w:separator/>
      </w:r>
    </w:p>
  </w:endnote>
  <w:endnote w:type="continuationSeparator" w:id="0">
    <w:p w:rsidR="006200EA" w:rsidRDefault="006200E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00EA" w:rsidRDefault="006200EA" w:rsidP="00697806">
      <w:r>
        <w:separator/>
      </w:r>
    </w:p>
  </w:footnote>
  <w:footnote w:type="continuationSeparator" w:id="0">
    <w:p w:rsidR="006200EA" w:rsidRDefault="006200E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8D3795E"/>
    <w:multiLevelType w:val="multilevel"/>
    <w:tmpl w:val="A1D6F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91D56"/>
    <w:rsid w:val="000A354E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61C7F"/>
    <w:rsid w:val="00171434"/>
    <w:rsid w:val="00183BE0"/>
    <w:rsid w:val="001A0058"/>
    <w:rsid w:val="001A036D"/>
    <w:rsid w:val="001B5C7C"/>
    <w:rsid w:val="001B69F8"/>
    <w:rsid w:val="001B7898"/>
    <w:rsid w:val="001C4072"/>
    <w:rsid w:val="001E08C4"/>
    <w:rsid w:val="001F770F"/>
    <w:rsid w:val="00201F83"/>
    <w:rsid w:val="00206A99"/>
    <w:rsid w:val="002116C6"/>
    <w:rsid w:val="00214D4B"/>
    <w:rsid w:val="002169E0"/>
    <w:rsid w:val="00250A3E"/>
    <w:rsid w:val="00251591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C76A5"/>
    <w:rsid w:val="002D5328"/>
    <w:rsid w:val="0030053A"/>
    <w:rsid w:val="00301191"/>
    <w:rsid w:val="003028E7"/>
    <w:rsid w:val="0031589A"/>
    <w:rsid w:val="00322E7B"/>
    <w:rsid w:val="00324DB0"/>
    <w:rsid w:val="0032636A"/>
    <w:rsid w:val="00332096"/>
    <w:rsid w:val="00342C09"/>
    <w:rsid w:val="00394005"/>
    <w:rsid w:val="003A75C8"/>
    <w:rsid w:val="003B159E"/>
    <w:rsid w:val="003E0F9A"/>
    <w:rsid w:val="003F7876"/>
    <w:rsid w:val="00413B44"/>
    <w:rsid w:val="00422408"/>
    <w:rsid w:val="004310EE"/>
    <w:rsid w:val="00445CBB"/>
    <w:rsid w:val="004629CD"/>
    <w:rsid w:val="004E3DE8"/>
    <w:rsid w:val="004E7AC4"/>
    <w:rsid w:val="004F05AC"/>
    <w:rsid w:val="004F36AC"/>
    <w:rsid w:val="0050168B"/>
    <w:rsid w:val="00502801"/>
    <w:rsid w:val="00506C51"/>
    <w:rsid w:val="00512CBC"/>
    <w:rsid w:val="00545638"/>
    <w:rsid w:val="00580FFC"/>
    <w:rsid w:val="005B39A8"/>
    <w:rsid w:val="005B49EB"/>
    <w:rsid w:val="005B7EBB"/>
    <w:rsid w:val="005C6315"/>
    <w:rsid w:val="005D349C"/>
    <w:rsid w:val="00611770"/>
    <w:rsid w:val="006200EA"/>
    <w:rsid w:val="00626F03"/>
    <w:rsid w:val="00632FC0"/>
    <w:rsid w:val="006358D8"/>
    <w:rsid w:val="00640242"/>
    <w:rsid w:val="00641377"/>
    <w:rsid w:val="00656323"/>
    <w:rsid w:val="00690A8F"/>
    <w:rsid w:val="00697806"/>
    <w:rsid w:val="00697D70"/>
    <w:rsid w:val="006A3BC1"/>
    <w:rsid w:val="006C15CC"/>
    <w:rsid w:val="006D3385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B6DC7"/>
    <w:rsid w:val="007C4827"/>
    <w:rsid w:val="007D265B"/>
    <w:rsid w:val="007E54B2"/>
    <w:rsid w:val="007F0E8E"/>
    <w:rsid w:val="008219EE"/>
    <w:rsid w:val="008227BE"/>
    <w:rsid w:val="008450B1"/>
    <w:rsid w:val="008520CB"/>
    <w:rsid w:val="008576F9"/>
    <w:rsid w:val="008623E6"/>
    <w:rsid w:val="00866866"/>
    <w:rsid w:val="00866B18"/>
    <w:rsid w:val="0087031A"/>
    <w:rsid w:val="00874266"/>
    <w:rsid w:val="00897D3E"/>
    <w:rsid w:val="008B6CF1"/>
    <w:rsid w:val="008D246E"/>
    <w:rsid w:val="008F3376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4B5A"/>
    <w:rsid w:val="00A865F7"/>
    <w:rsid w:val="00A950BD"/>
    <w:rsid w:val="00AA6851"/>
    <w:rsid w:val="00AA7DC8"/>
    <w:rsid w:val="00AC4EEB"/>
    <w:rsid w:val="00AC5A35"/>
    <w:rsid w:val="00AD4656"/>
    <w:rsid w:val="00B14851"/>
    <w:rsid w:val="00B16D1E"/>
    <w:rsid w:val="00B31751"/>
    <w:rsid w:val="00B33A54"/>
    <w:rsid w:val="00B34CD8"/>
    <w:rsid w:val="00B53068"/>
    <w:rsid w:val="00B62E72"/>
    <w:rsid w:val="00B72BBD"/>
    <w:rsid w:val="00B829DB"/>
    <w:rsid w:val="00BA4136"/>
    <w:rsid w:val="00BA434C"/>
    <w:rsid w:val="00BA562A"/>
    <w:rsid w:val="00BC2285"/>
    <w:rsid w:val="00BD68E6"/>
    <w:rsid w:val="00BE2763"/>
    <w:rsid w:val="00BF0AA2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00B3"/>
    <w:rsid w:val="00CA48E1"/>
    <w:rsid w:val="00CA4A6E"/>
    <w:rsid w:val="00CC0BCA"/>
    <w:rsid w:val="00CC1CB7"/>
    <w:rsid w:val="00CD065F"/>
    <w:rsid w:val="00CD45D3"/>
    <w:rsid w:val="00CD6D87"/>
    <w:rsid w:val="00CF58FC"/>
    <w:rsid w:val="00D047A4"/>
    <w:rsid w:val="00D116B1"/>
    <w:rsid w:val="00D132AC"/>
    <w:rsid w:val="00D2290B"/>
    <w:rsid w:val="00D4271C"/>
    <w:rsid w:val="00D45B3D"/>
    <w:rsid w:val="00D5355A"/>
    <w:rsid w:val="00D66EE6"/>
    <w:rsid w:val="00D8530E"/>
    <w:rsid w:val="00D93AF0"/>
    <w:rsid w:val="00DA4C37"/>
    <w:rsid w:val="00DB0876"/>
    <w:rsid w:val="00DC02BB"/>
    <w:rsid w:val="00DC3B5A"/>
    <w:rsid w:val="00DC7A4E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204"/>
    <w:rsid w:val="00EA7CFD"/>
    <w:rsid w:val="00ED47DF"/>
    <w:rsid w:val="00F037E8"/>
    <w:rsid w:val="00F06EB3"/>
    <w:rsid w:val="00F07827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C671A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styleId="aa">
    <w:name w:val="FollowedHyperlink"/>
    <w:basedOn w:val="a0"/>
    <w:uiPriority w:val="99"/>
    <w:semiHidden/>
    <w:unhideWhenUsed/>
    <w:rsid w:val="00322E7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17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3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1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77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xueqiu.com/S/SH000819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1414094532/187695205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11</TotalTime>
  <Pages>3</Pages>
  <Words>54</Words>
  <Characters>310</Characters>
  <Application>Microsoft Office Word</Application>
  <DocSecurity>0</DocSecurity>
  <Lines>2</Lines>
  <Paragraphs>1</Paragraphs>
  <ScaleCrop>false</ScaleCrop>
  <Company/>
  <LinksUpToDate>false</LinksUpToDate>
  <CharactersWithSpaces>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6</cp:revision>
  <dcterms:created xsi:type="dcterms:W3CDTF">2020-03-22T13:24:00Z</dcterms:created>
  <dcterms:modified xsi:type="dcterms:W3CDTF">2023-01-25T04:30:00Z</dcterms:modified>
</cp:coreProperties>
</file>